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Министерство образования Республики Беларусь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Учреждение Образования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«Брестский Государственный Технический Университет»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Кафедра ИИТ</w:t>
      </w: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8959FA" w:rsidRPr="00371D0F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Лабораторная работа №</w:t>
      </w:r>
      <w:r w:rsidR="000403B8">
        <w:rPr>
          <w:rFonts w:ascii="Times New Roman" w:hAnsi="Times New Roman" w:cs="Times New Roman"/>
          <w:b/>
          <w:sz w:val="28"/>
          <w:szCs w:val="24"/>
        </w:rPr>
        <w:t>8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 xml:space="preserve">По дисциплине </w:t>
      </w:r>
      <w:proofErr w:type="spellStart"/>
      <w:r w:rsidRPr="00EB2184">
        <w:rPr>
          <w:rFonts w:ascii="Times New Roman" w:hAnsi="Times New Roman" w:cs="Times New Roman"/>
          <w:b/>
          <w:sz w:val="28"/>
          <w:szCs w:val="24"/>
        </w:rPr>
        <w:t>ОАиП</w:t>
      </w:r>
      <w:proofErr w:type="spellEnd"/>
      <w:r w:rsidRPr="00EB2184">
        <w:rPr>
          <w:rFonts w:ascii="Times New Roman" w:hAnsi="Times New Roman" w:cs="Times New Roman"/>
          <w:b/>
          <w:sz w:val="28"/>
          <w:szCs w:val="24"/>
        </w:rPr>
        <w:t xml:space="preserve"> за </w:t>
      </w:r>
      <w:r w:rsidRPr="00EB2184">
        <w:rPr>
          <w:rFonts w:ascii="Times New Roman" w:hAnsi="Times New Roman" w:cs="Times New Roman"/>
          <w:b/>
          <w:sz w:val="28"/>
          <w:szCs w:val="24"/>
          <w:lang w:val="en-US"/>
        </w:rPr>
        <w:t>I</w:t>
      </w:r>
      <w:r w:rsidRPr="00EB2184">
        <w:rPr>
          <w:rFonts w:ascii="Times New Roman" w:hAnsi="Times New Roman" w:cs="Times New Roman"/>
          <w:b/>
          <w:sz w:val="28"/>
          <w:szCs w:val="24"/>
        </w:rPr>
        <w:t xml:space="preserve"> семестр</w:t>
      </w:r>
    </w:p>
    <w:p w:rsidR="008959FA" w:rsidRPr="008959FA" w:rsidRDefault="008959FA" w:rsidP="005F5C2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BAE">
        <w:rPr>
          <w:rFonts w:ascii="Times New Roman" w:hAnsi="Times New Roman" w:cs="Times New Roman"/>
          <w:b/>
          <w:sz w:val="28"/>
          <w:szCs w:val="28"/>
        </w:rPr>
        <w:t>Тема: «</w:t>
      </w:r>
      <w:r w:rsidR="00AE74BE">
        <w:rPr>
          <w:rFonts w:ascii="Times New Roman" w:hAnsi="Times New Roman" w:cs="Times New Roman"/>
          <w:b/>
          <w:sz w:val="28"/>
          <w:szCs w:val="28"/>
        </w:rPr>
        <w:t>Работа с</w:t>
      </w:r>
      <w:r w:rsidR="000403B8">
        <w:rPr>
          <w:rFonts w:ascii="Times New Roman" w:hAnsi="Times New Roman" w:cs="Times New Roman"/>
          <w:b/>
          <w:sz w:val="28"/>
          <w:szCs w:val="28"/>
        </w:rPr>
        <w:t>о строками символов</w:t>
      </w:r>
      <w:r w:rsidRPr="00554BAE">
        <w:rPr>
          <w:rFonts w:ascii="Times New Roman" w:hAnsi="Times New Roman" w:cs="Times New Roman"/>
          <w:b/>
          <w:sz w:val="28"/>
          <w:szCs w:val="28"/>
        </w:rPr>
        <w:t>»</w:t>
      </w: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ind w:firstLine="8190"/>
        <w:rPr>
          <w:rFonts w:ascii="Times New Roman" w:hAnsi="Times New Roman" w:cs="Times New Roman"/>
          <w:sz w:val="28"/>
          <w:szCs w:val="24"/>
        </w:rPr>
      </w:pPr>
    </w:p>
    <w:p w:rsidR="005F5C2A" w:rsidRDefault="005F5C2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</w:p>
    <w:p w:rsidR="008959FA" w:rsidRPr="00554BAE" w:rsidRDefault="008959F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>Выполнил</w:t>
      </w:r>
      <w:r w:rsidRPr="00554BAE">
        <w:rPr>
          <w:rFonts w:ascii="Times New Roman" w:hAnsi="Times New Roman" w:cs="Times New Roman"/>
          <w:b/>
          <w:sz w:val="28"/>
          <w:szCs w:val="24"/>
        </w:rPr>
        <w:t>: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Студент 1-го курса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Группы ИИ-15(1)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Волк И. А.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</w:p>
    <w:p w:rsidR="008959FA" w:rsidRPr="00EB2184" w:rsidRDefault="008959F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>Проверил</w:t>
      </w:r>
      <w:r>
        <w:rPr>
          <w:rFonts w:ascii="Times New Roman" w:hAnsi="Times New Roman" w:cs="Times New Roman"/>
          <w:b/>
          <w:sz w:val="28"/>
          <w:szCs w:val="24"/>
        </w:rPr>
        <w:t>а</w:t>
      </w:r>
      <w:r w:rsidRPr="00EB2184">
        <w:rPr>
          <w:rFonts w:ascii="Times New Roman" w:hAnsi="Times New Roman" w:cs="Times New Roman"/>
          <w:b/>
          <w:sz w:val="28"/>
          <w:szCs w:val="24"/>
        </w:rPr>
        <w:t>: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Хацкевич М. В.</w:t>
      </w: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Брест 2017</w:t>
      </w:r>
    </w:p>
    <w:p w:rsidR="005F5C2A" w:rsidRDefault="008959FA" w:rsidP="00371D0F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lastRenderedPageBreak/>
        <w:t>Цель</w:t>
      </w:r>
      <w:r w:rsidRPr="008F14C9">
        <w:rPr>
          <w:rFonts w:ascii="Times New Roman" w:hAnsi="Times New Roman" w:cs="Times New Roman"/>
          <w:sz w:val="28"/>
          <w:szCs w:val="24"/>
        </w:rPr>
        <w:t xml:space="preserve">: </w:t>
      </w:r>
      <w:r w:rsidR="00067F0F">
        <w:rPr>
          <w:rFonts w:ascii="Times New Roman" w:hAnsi="Times New Roman" w:cs="Times New Roman"/>
          <w:sz w:val="28"/>
          <w:szCs w:val="24"/>
        </w:rPr>
        <w:t xml:space="preserve">научиться работать </w:t>
      </w:r>
      <w:r w:rsidR="000403B8">
        <w:rPr>
          <w:rFonts w:ascii="Times New Roman" w:hAnsi="Times New Roman" w:cs="Times New Roman"/>
          <w:sz w:val="28"/>
          <w:szCs w:val="24"/>
        </w:rPr>
        <w:t>со строками символов</w:t>
      </w:r>
      <w:r w:rsidR="00067F0F">
        <w:rPr>
          <w:rFonts w:ascii="Times New Roman" w:hAnsi="Times New Roman" w:cs="Times New Roman"/>
          <w:sz w:val="28"/>
          <w:szCs w:val="24"/>
        </w:rPr>
        <w:t>.</w:t>
      </w:r>
    </w:p>
    <w:p w:rsidR="00360A64" w:rsidRDefault="00371D0F" w:rsidP="003E1008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Задание</w:t>
      </w:r>
      <w:r w:rsidR="00D32FF3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 xml:space="preserve">1. </w:t>
      </w:r>
    </w:p>
    <w:p w:rsidR="000403B8" w:rsidRPr="00702A97" w:rsidRDefault="000403B8" w:rsidP="000403B8">
      <w:pPr>
        <w:pStyle w:val="a3"/>
        <w:rPr>
          <w:rFonts w:ascii="Courier New" w:hAnsi="Courier New" w:cs="Courier New"/>
        </w:rPr>
      </w:pPr>
      <w:r w:rsidRPr="00702A97">
        <w:rPr>
          <w:rFonts w:ascii="Courier New" w:hAnsi="Courier New" w:cs="Courier New"/>
        </w:rPr>
        <w:t xml:space="preserve">17. В заданной </w:t>
      </w:r>
      <w:proofErr w:type="spellStart"/>
      <w:r w:rsidRPr="00702A97">
        <w:rPr>
          <w:rFonts w:ascii="Courier New" w:hAnsi="Courier New" w:cs="Courier New"/>
        </w:rPr>
        <w:t>ст</w:t>
      </w:r>
      <w:proofErr w:type="gramStart"/>
      <w:r w:rsidRPr="00702A97">
        <w:rPr>
          <w:rFonts w:ascii="Courier New" w:hAnsi="Courier New" w:cs="Courier New"/>
        </w:rPr>
        <w:t>p</w:t>
      </w:r>
      <w:proofErr w:type="gramEnd"/>
      <w:r w:rsidRPr="00702A97">
        <w:rPr>
          <w:rFonts w:ascii="Courier New" w:hAnsi="Courier New" w:cs="Courier New"/>
        </w:rPr>
        <w:t>оке</w:t>
      </w:r>
      <w:proofErr w:type="spellEnd"/>
      <w:r w:rsidRPr="00702A97">
        <w:rPr>
          <w:rFonts w:ascii="Courier New" w:hAnsi="Courier New" w:cs="Courier New"/>
        </w:rPr>
        <w:t xml:space="preserve"> </w:t>
      </w:r>
      <w:proofErr w:type="spellStart"/>
      <w:r w:rsidRPr="00702A97">
        <w:rPr>
          <w:rFonts w:ascii="Courier New" w:hAnsi="Courier New" w:cs="Courier New"/>
        </w:rPr>
        <w:t>опеделить</w:t>
      </w:r>
      <w:proofErr w:type="spellEnd"/>
      <w:r w:rsidRPr="00702A97">
        <w:rPr>
          <w:rFonts w:ascii="Courier New" w:hAnsi="Courier New" w:cs="Courier New"/>
        </w:rPr>
        <w:t xml:space="preserve">  </w:t>
      </w:r>
      <w:proofErr w:type="spellStart"/>
      <w:r w:rsidRPr="00702A97">
        <w:rPr>
          <w:rFonts w:ascii="Courier New" w:hAnsi="Courier New" w:cs="Courier New"/>
        </w:rPr>
        <w:t>подстpоку</w:t>
      </w:r>
      <w:proofErr w:type="spellEnd"/>
      <w:r w:rsidRPr="00702A97">
        <w:rPr>
          <w:rFonts w:ascii="Courier New" w:hAnsi="Courier New" w:cs="Courier New"/>
        </w:rPr>
        <w:t xml:space="preserve">  являющуюся записью</w:t>
      </w:r>
    </w:p>
    <w:p w:rsidR="000403B8" w:rsidRPr="00702A97" w:rsidRDefault="000403B8" w:rsidP="000403B8">
      <w:pPr>
        <w:pStyle w:val="a3"/>
        <w:rPr>
          <w:rFonts w:ascii="Courier New" w:hAnsi="Courier New" w:cs="Courier New"/>
        </w:rPr>
      </w:pPr>
      <w:r w:rsidRPr="00702A97">
        <w:rPr>
          <w:rFonts w:ascii="Courier New" w:hAnsi="Courier New" w:cs="Courier New"/>
        </w:rPr>
        <w:t xml:space="preserve">    </w:t>
      </w:r>
      <w:proofErr w:type="spellStart"/>
      <w:r w:rsidRPr="00702A97">
        <w:rPr>
          <w:rFonts w:ascii="Courier New" w:hAnsi="Courier New" w:cs="Courier New"/>
        </w:rPr>
        <w:t>восьме</w:t>
      </w:r>
      <w:proofErr w:type="gramStart"/>
      <w:r w:rsidRPr="00702A97">
        <w:rPr>
          <w:rFonts w:ascii="Courier New" w:hAnsi="Courier New" w:cs="Courier New"/>
        </w:rPr>
        <w:t>p</w:t>
      </w:r>
      <w:proofErr w:type="gramEnd"/>
      <w:r w:rsidRPr="00702A97">
        <w:rPr>
          <w:rFonts w:ascii="Courier New" w:hAnsi="Courier New" w:cs="Courier New"/>
        </w:rPr>
        <w:t>ичного</w:t>
      </w:r>
      <w:proofErr w:type="spellEnd"/>
      <w:r w:rsidRPr="00702A97">
        <w:rPr>
          <w:rFonts w:ascii="Courier New" w:hAnsi="Courier New" w:cs="Courier New"/>
        </w:rPr>
        <w:t xml:space="preserve"> числа.</w:t>
      </w:r>
    </w:p>
    <w:p w:rsidR="000403B8" w:rsidRDefault="000403B8" w:rsidP="003E1008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Код программы:</w:t>
      </w:r>
    </w:p>
    <w:p w:rsidR="000403B8" w:rsidRPr="004B6EC6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B6EC6">
        <w:rPr>
          <w:rFonts w:ascii="Consolas" w:hAnsi="Consolas" w:cs="Consolas"/>
          <w:color w:val="808080"/>
          <w:sz w:val="19"/>
          <w:szCs w:val="19"/>
        </w:rPr>
        <w:t>#</w:t>
      </w:r>
      <w:r w:rsidRPr="000403B8">
        <w:rPr>
          <w:rFonts w:ascii="Consolas" w:hAnsi="Consolas" w:cs="Consolas"/>
          <w:color w:val="808080"/>
          <w:sz w:val="19"/>
          <w:szCs w:val="19"/>
          <w:lang w:val="en-US"/>
        </w:rPr>
        <w:t>include</w:t>
      </w:r>
      <w:r w:rsidRPr="004B6EC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B6EC6"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stdafx</w:t>
      </w:r>
      <w:proofErr w:type="spellEnd"/>
      <w:r w:rsidRPr="004B6EC6">
        <w:rPr>
          <w:rFonts w:ascii="Consolas" w:hAnsi="Consolas" w:cs="Consolas"/>
          <w:color w:val="A31515"/>
          <w:sz w:val="19"/>
          <w:szCs w:val="19"/>
        </w:rPr>
        <w:t>.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h</w:t>
      </w:r>
      <w:r w:rsidRPr="004B6EC6">
        <w:rPr>
          <w:rFonts w:ascii="Consolas" w:hAnsi="Consolas" w:cs="Consolas"/>
          <w:color w:val="A31515"/>
          <w:sz w:val="19"/>
          <w:szCs w:val="19"/>
        </w:rPr>
        <w:t>"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Windows.h</w:t>
      </w:r>
      <w:proofErr w:type="spellEnd"/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NotName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system(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"color f0"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[100] = 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gets_</w:t>
      </w:r>
      <w:proofErr w:type="gram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str_8r[100] = </w:t>
      </w:r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 8-ричные числа через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 xml:space="preserve"> ,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-ю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online = 0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, x = 0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* вывод 8-ричныз чисел и перенос их в массив */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]!=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'\0'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ch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ch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'0'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ch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'1'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ch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'2'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ch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'3'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ch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'4'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ch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'5'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ch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'6'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ch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'7'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ch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'8'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online==0)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online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tr_8r[x] =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ch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403B8" w:rsidRPr="00C93FDC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C93FDC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C93FD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93FDC">
        <w:rPr>
          <w:rFonts w:ascii="Consolas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C93FDC">
        <w:rPr>
          <w:rFonts w:ascii="Consolas" w:hAnsi="Consolas" w:cs="Consolas"/>
          <w:color w:val="A31515"/>
          <w:sz w:val="19"/>
          <w:szCs w:val="19"/>
          <w:lang w:val="en-US"/>
        </w:rPr>
        <w:t>n%d</w:t>
      </w:r>
      <w:proofErr w:type="spellEnd"/>
      <w:r w:rsidRPr="00C93FDC">
        <w:rPr>
          <w:rFonts w:ascii="Consolas" w:hAnsi="Consolas" w:cs="Consolas"/>
          <w:color w:val="A31515"/>
          <w:sz w:val="19"/>
          <w:szCs w:val="19"/>
          <w:lang w:val="en-US"/>
        </w:rPr>
        <w:t xml:space="preserve"> - %c"</w:t>
      </w:r>
      <w:r w:rsidRPr="00C93FD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93FDC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C93FDC">
        <w:rPr>
          <w:rFonts w:ascii="Consolas" w:hAnsi="Consolas" w:cs="Consolas"/>
          <w:color w:val="000000"/>
          <w:sz w:val="19"/>
          <w:szCs w:val="19"/>
          <w:lang w:val="en-US"/>
        </w:rPr>
        <w:t>, str_8r[x])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3FD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3FD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3FD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3FD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x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tr_8r[x] =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ch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"%c"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, str_8r[x])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x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online==1)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online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0403B8" w:rsidRPr="004B6EC6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B6EC6">
        <w:rPr>
          <w:rFonts w:ascii="Consolas" w:hAnsi="Consolas" w:cs="Consolas"/>
          <w:color w:val="000000"/>
          <w:sz w:val="19"/>
          <w:szCs w:val="19"/>
          <w:lang w:val="en-US"/>
        </w:rPr>
        <w:t xml:space="preserve">str_8r[x] = </w:t>
      </w:r>
      <w:r w:rsidRPr="004B6EC6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4B6E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403B8" w:rsidRPr="004B6EC6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B6E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B6E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B6E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B6E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4B6EC6">
        <w:rPr>
          <w:rFonts w:ascii="Consolas" w:hAnsi="Consolas" w:cs="Consolas"/>
          <w:color w:val="000000"/>
          <w:sz w:val="19"/>
          <w:szCs w:val="19"/>
          <w:lang w:val="en-US"/>
        </w:rPr>
        <w:t>x</w:t>
      </w:r>
      <w:proofErr w:type="gramEnd"/>
      <w:r w:rsidRPr="004B6EC6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0403B8" w:rsidRPr="004B6EC6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B6E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B6E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B6E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B6EC6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tr_8r[x] = </w:t>
      </w:r>
      <w:r w:rsidRPr="004B6EC6">
        <w:rPr>
          <w:rFonts w:ascii="Consolas" w:hAnsi="Consolas" w:cs="Consolas"/>
          <w:color w:val="A31515"/>
          <w:sz w:val="19"/>
          <w:szCs w:val="19"/>
          <w:lang w:val="en-US"/>
        </w:rPr>
        <w:t>' '</w:t>
      </w:r>
      <w:r w:rsidRPr="004B6E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B6E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B6E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B6E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B6E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x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0403B8" w:rsidRDefault="000403B8" w:rsidP="000403B8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0403B8" w:rsidRDefault="000403B8" w:rsidP="003E1008">
      <w:pPr>
        <w:spacing w:line="240" w:lineRule="auto"/>
        <w:rPr>
          <w:rFonts w:ascii="Times New Roman" w:hAnsi="Times New Roman" w:cs="Times New Roman"/>
          <w:sz w:val="28"/>
          <w:szCs w:val="24"/>
          <w:lang w:val="en-US"/>
        </w:rPr>
      </w:pPr>
    </w:p>
    <w:p w:rsidR="000403B8" w:rsidRDefault="000403B8" w:rsidP="003E1008">
      <w:pPr>
        <w:spacing w:line="240" w:lineRule="auto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</w:rPr>
        <w:lastRenderedPageBreak/>
        <w:t>Результат:</w:t>
      </w:r>
    </w:p>
    <w:p w:rsidR="000403B8" w:rsidRPr="000403B8" w:rsidRDefault="00C93FDC" w:rsidP="003E1008">
      <w:pPr>
        <w:spacing w:line="240" w:lineRule="auto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4pt;height:1in">
            <v:imagedata r:id="rId6" o:title="res_1_1"/>
          </v:shape>
        </w:pict>
      </w:r>
    </w:p>
    <w:p w:rsidR="000403B8" w:rsidRDefault="000403B8" w:rsidP="003E1008">
      <w:pPr>
        <w:spacing w:line="240" w:lineRule="auto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</w:rPr>
        <w:t>Задание 2.</w:t>
      </w:r>
    </w:p>
    <w:p w:rsidR="000403B8" w:rsidRPr="000403B8" w:rsidRDefault="000403B8" w:rsidP="000403B8">
      <w:pPr>
        <w:pStyle w:val="a3"/>
        <w:rPr>
          <w:rFonts w:ascii="Courier New" w:hAnsi="Courier New" w:cs="Courier New"/>
        </w:rPr>
      </w:pPr>
      <w:r w:rsidRPr="00702A97">
        <w:rPr>
          <w:rFonts w:ascii="Courier New" w:hAnsi="Courier New" w:cs="Courier New"/>
        </w:rPr>
        <w:t xml:space="preserve">4. В строке, задаваемой пользователем, найти </w:t>
      </w:r>
      <w:proofErr w:type="gramStart"/>
      <w:r w:rsidRPr="00702A97">
        <w:rPr>
          <w:rFonts w:ascii="Courier New" w:hAnsi="Courier New" w:cs="Courier New"/>
        </w:rPr>
        <w:t>наибольшую</w:t>
      </w:r>
      <w:proofErr w:type="gramEnd"/>
      <w:r w:rsidRPr="00702A97">
        <w:rPr>
          <w:rFonts w:ascii="Courier New" w:hAnsi="Courier New" w:cs="Courier New"/>
        </w:rPr>
        <w:t xml:space="preserve"> по длине</w:t>
      </w:r>
    </w:p>
    <w:p w:rsidR="000403B8" w:rsidRPr="004B6EC6" w:rsidRDefault="000403B8" w:rsidP="000403B8">
      <w:pPr>
        <w:pStyle w:val="a3"/>
        <w:rPr>
          <w:rFonts w:ascii="Courier New" w:hAnsi="Courier New" w:cs="Courier New"/>
        </w:rPr>
      </w:pPr>
      <w:r w:rsidRPr="00702A97">
        <w:rPr>
          <w:rFonts w:ascii="Courier New" w:hAnsi="Courier New" w:cs="Courier New"/>
        </w:rPr>
        <w:t xml:space="preserve">    </w:t>
      </w:r>
      <w:proofErr w:type="spellStart"/>
      <w:r w:rsidRPr="00702A97">
        <w:rPr>
          <w:rFonts w:ascii="Courier New" w:hAnsi="Courier New" w:cs="Courier New"/>
        </w:rPr>
        <w:t>подстроку</w:t>
      </w:r>
      <w:proofErr w:type="gramStart"/>
      <w:r w:rsidRPr="00702A97">
        <w:rPr>
          <w:rFonts w:ascii="Courier New" w:hAnsi="Courier New" w:cs="Courier New"/>
        </w:rPr>
        <w:t>,н</w:t>
      </w:r>
      <w:proofErr w:type="gramEnd"/>
      <w:r w:rsidRPr="00702A97">
        <w:rPr>
          <w:rFonts w:ascii="Courier New" w:hAnsi="Courier New" w:cs="Courier New"/>
        </w:rPr>
        <w:t>ачинающуюся</w:t>
      </w:r>
      <w:proofErr w:type="spellEnd"/>
      <w:r w:rsidRPr="00702A97">
        <w:rPr>
          <w:rFonts w:ascii="Courier New" w:hAnsi="Courier New" w:cs="Courier New"/>
        </w:rPr>
        <w:t xml:space="preserve"> буквой "a"</w:t>
      </w:r>
      <w:r>
        <w:rPr>
          <w:rFonts w:ascii="Courier New" w:hAnsi="Courier New" w:cs="Courier New"/>
        </w:rPr>
        <w:t xml:space="preserve"> и заканчивающуюся буквой "b".</w:t>
      </w:r>
    </w:p>
    <w:p w:rsidR="000403B8" w:rsidRPr="004B6EC6" w:rsidRDefault="000403B8" w:rsidP="000403B8">
      <w:pPr>
        <w:pStyle w:val="a3"/>
        <w:rPr>
          <w:rFonts w:ascii="Courier New" w:hAnsi="Courier New" w:cs="Courier New"/>
        </w:rPr>
      </w:pPr>
    </w:p>
    <w:p w:rsidR="000403B8" w:rsidRPr="004B6EC6" w:rsidRDefault="000403B8" w:rsidP="003E1008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Код программы:</w:t>
      </w:r>
    </w:p>
    <w:p w:rsidR="000403B8" w:rsidRPr="004B6EC6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B6EC6">
        <w:rPr>
          <w:rFonts w:ascii="Consolas" w:hAnsi="Consolas" w:cs="Consolas"/>
          <w:color w:val="808080"/>
          <w:sz w:val="19"/>
          <w:szCs w:val="19"/>
        </w:rPr>
        <w:t>#</w:t>
      </w:r>
      <w:r w:rsidRPr="000403B8">
        <w:rPr>
          <w:rFonts w:ascii="Consolas" w:hAnsi="Consolas" w:cs="Consolas"/>
          <w:color w:val="808080"/>
          <w:sz w:val="19"/>
          <w:szCs w:val="19"/>
          <w:lang w:val="en-US"/>
        </w:rPr>
        <w:t>include</w:t>
      </w:r>
      <w:r w:rsidRPr="004B6EC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B6EC6"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stdafx</w:t>
      </w:r>
      <w:proofErr w:type="spellEnd"/>
      <w:r w:rsidRPr="004B6EC6">
        <w:rPr>
          <w:rFonts w:ascii="Consolas" w:hAnsi="Consolas" w:cs="Consolas"/>
          <w:color w:val="A31515"/>
          <w:sz w:val="19"/>
          <w:szCs w:val="19"/>
        </w:rPr>
        <w:t>.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h</w:t>
      </w:r>
      <w:r w:rsidRPr="004B6EC6">
        <w:rPr>
          <w:rFonts w:ascii="Consolas" w:hAnsi="Consolas" w:cs="Consolas"/>
          <w:color w:val="A31515"/>
          <w:sz w:val="19"/>
          <w:szCs w:val="19"/>
        </w:rPr>
        <w:t>"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Windows.h</w:t>
      </w:r>
      <w:proofErr w:type="spellEnd"/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NotName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system(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"color f0"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[100] = 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gets_</w:t>
      </w:r>
      <w:proofErr w:type="gram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_max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[100] = 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_now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[100] = 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, x = 0, online = 0, size,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max_size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* Нахождение наибольшей подстроки a...b, вывод её в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tr_max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 */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] != 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'\0'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(online == 0 &amp;&amp;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] == 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_now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[x] = </w:t>
      </w:r>
      <w:proofErr w:type="spellStart"/>
      <w:proofErr w:type="gram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online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x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(online == 1 &amp;&amp;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] != 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'b'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_now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[x] = </w:t>
      </w:r>
      <w:proofErr w:type="spellStart"/>
      <w:proofErr w:type="gram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x++;</w:t>
      </w:r>
    </w:p>
    <w:p w:rsid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(online == 1 &amp;&amp;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] == 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'b'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_now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[x] = </w:t>
      </w:r>
      <w:proofErr w:type="spellStart"/>
      <w:proofErr w:type="gram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(size &gt;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max_size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max_size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size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y = 0; y &lt; 100; y++) {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_max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[y] =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_now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[y]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y = 0; y &lt; 100; y++)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_now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[y] = 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'\0'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x = 0;</w:t>
      </w:r>
    </w:p>
    <w:p w:rsid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on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</w:p>
    <w:p w:rsid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i++;</w:t>
      </w:r>
    </w:p>
    <w:p w:rsid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  <w:t>}</w:t>
      </w:r>
    </w:p>
    <w:p w:rsid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* Если строки нет */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_max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[0] == </w:t>
      </w:r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'\0'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403B8" w:rsidRPr="00C93FDC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de-DE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3FDC">
        <w:rPr>
          <w:rFonts w:ascii="Consolas" w:hAnsi="Consolas" w:cs="Consolas"/>
          <w:color w:val="000000"/>
          <w:sz w:val="19"/>
          <w:szCs w:val="19"/>
          <w:lang w:val="de-DE"/>
        </w:rPr>
        <w:t>{</w:t>
      </w:r>
    </w:p>
    <w:p w:rsidR="000403B8" w:rsidRPr="004B6EC6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de-DE"/>
        </w:rPr>
      </w:pPr>
      <w:r w:rsidRPr="00C93FDC">
        <w:rPr>
          <w:rFonts w:ascii="Consolas" w:hAnsi="Consolas" w:cs="Consolas"/>
          <w:color w:val="000000"/>
          <w:sz w:val="19"/>
          <w:szCs w:val="19"/>
          <w:lang w:val="de-DE"/>
        </w:rPr>
        <w:tab/>
      </w:r>
      <w:r w:rsidRPr="00C93FDC">
        <w:rPr>
          <w:rFonts w:ascii="Consolas" w:hAnsi="Consolas" w:cs="Consolas"/>
          <w:color w:val="000000"/>
          <w:sz w:val="19"/>
          <w:szCs w:val="19"/>
          <w:lang w:val="de-DE"/>
        </w:rPr>
        <w:tab/>
      </w:r>
      <w:proofErr w:type="spellStart"/>
      <w:r w:rsidRPr="004B6EC6">
        <w:rPr>
          <w:rFonts w:ascii="Consolas" w:hAnsi="Consolas" w:cs="Consolas"/>
          <w:color w:val="000000"/>
          <w:sz w:val="19"/>
          <w:szCs w:val="19"/>
          <w:lang w:val="de-DE"/>
        </w:rPr>
        <w:t>printf</w:t>
      </w:r>
      <w:proofErr w:type="spellEnd"/>
      <w:r w:rsidRPr="004B6EC6">
        <w:rPr>
          <w:rFonts w:ascii="Consolas" w:hAnsi="Consolas" w:cs="Consolas"/>
          <w:color w:val="000000"/>
          <w:sz w:val="19"/>
          <w:szCs w:val="19"/>
          <w:lang w:val="de-DE"/>
        </w:rPr>
        <w:t>(</w:t>
      </w:r>
      <w:r w:rsidRPr="004B6EC6">
        <w:rPr>
          <w:rFonts w:ascii="Consolas" w:hAnsi="Consolas" w:cs="Consolas"/>
          <w:color w:val="A31515"/>
          <w:sz w:val="19"/>
          <w:szCs w:val="19"/>
          <w:lang w:val="de-DE"/>
        </w:rPr>
        <w:t>"</w:t>
      </w:r>
      <w:proofErr w:type="spellStart"/>
      <w:r w:rsidRPr="004B6EC6">
        <w:rPr>
          <w:rFonts w:ascii="Consolas" w:hAnsi="Consolas" w:cs="Consolas"/>
          <w:color w:val="A31515"/>
          <w:sz w:val="19"/>
          <w:szCs w:val="19"/>
          <w:lang w:val="de-DE"/>
        </w:rPr>
        <w:t>Stroki</w:t>
      </w:r>
      <w:proofErr w:type="spellEnd"/>
      <w:r w:rsidRPr="004B6EC6">
        <w:rPr>
          <w:rFonts w:ascii="Consolas" w:hAnsi="Consolas" w:cs="Consolas"/>
          <w:color w:val="A31515"/>
          <w:sz w:val="19"/>
          <w:szCs w:val="19"/>
          <w:lang w:val="de-DE"/>
        </w:rPr>
        <w:t xml:space="preserve"> </w:t>
      </w:r>
      <w:proofErr w:type="spellStart"/>
      <w:r w:rsidRPr="004B6EC6">
        <w:rPr>
          <w:rFonts w:ascii="Consolas" w:hAnsi="Consolas" w:cs="Consolas"/>
          <w:color w:val="A31515"/>
          <w:sz w:val="19"/>
          <w:szCs w:val="19"/>
          <w:lang w:val="de-DE"/>
        </w:rPr>
        <w:t>net</w:t>
      </w:r>
      <w:proofErr w:type="spellEnd"/>
      <w:proofErr w:type="gramStart"/>
      <w:r w:rsidRPr="004B6EC6">
        <w:rPr>
          <w:rFonts w:ascii="Consolas" w:hAnsi="Consolas" w:cs="Consolas"/>
          <w:color w:val="A31515"/>
          <w:sz w:val="19"/>
          <w:szCs w:val="19"/>
          <w:lang w:val="de-DE"/>
        </w:rPr>
        <w:t>!\</w:t>
      </w:r>
      <w:proofErr w:type="gramEnd"/>
      <w:r w:rsidRPr="004B6EC6">
        <w:rPr>
          <w:rFonts w:ascii="Consolas" w:hAnsi="Consolas" w:cs="Consolas"/>
          <w:color w:val="A31515"/>
          <w:sz w:val="19"/>
          <w:szCs w:val="19"/>
          <w:lang w:val="de-DE"/>
        </w:rPr>
        <w:t>n"</w:t>
      </w:r>
      <w:r w:rsidRPr="004B6EC6">
        <w:rPr>
          <w:rFonts w:ascii="Consolas" w:hAnsi="Consolas" w:cs="Consolas"/>
          <w:color w:val="000000"/>
          <w:sz w:val="19"/>
          <w:szCs w:val="19"/>
          <w:lang w:val="de-DE"/>
        </w:rPr>
        <w:t>);</w:t>
      </w:r>
    </w:p>
    <w:p w:rsidR="000403B8" w:rsidRPr="004B6EC6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de-DE"/>
        </w:rPr>
      </w:pPr>
      <w:r w:rsidRPr="004B6EC6">
        <w:rPr>
          <w:rFonts w:ascii="Consolas" w:hAnsi="Consolas" w:cs="Consolas"/>
          <w:color w:val="000000"/>
          <w:sz w:val="19"/>
          <w:szCs w:val="19"/>
          <w:lang w:val="de-DE"/>
        </w:rPr>
        <w:tab/>
      </w:r>
      <w:r w:rsidRPr="004B6EC6">
        <w:rPr>
          <w:rFonts w:ascii="Consolas" w:hAnsi="Consolas" w:cs="Consolas"/>
          <w:color w:val="000000"/>
          <w:sz w:val="19"/>
          <w:szCs w:val="19"/>
          <w:lang w:val="de-DE"/>
        </w:rPr>
        <w:tab/>
      </w:r>
      <w:proofErr w:type="spellStart"/>
      <w:r w:rsidRPr="004B6EC6">
        <w:rPr>
          <w:rFonts w:ascii="Consolas" w:hAnsi="Consolas" w:cs="Consolas"/>
          <w:color w:val="000000"/>
          <w:sz w:val="19"/>
          <w:szCs w:val="19"/>
          <w:lang w:val="de-DE"/>
        </w:rPr>
        <w:t>system</w:t>
      </w:r>
      <w:proofErr w:type="spellEnd"/>
      <w:r w:rsidRPr="004B6EC6">
        <w:rPr>
          <w:rFonts w:ascii="Consolas" w:hAnsi="Consolas" w:cs="Consolas"/>
          <w:color w:val="000000"/>
          <w:sz w:val="19"/>
          <w:szCs w:val="19"/>
          <w:lang w:val="de-DE"/>
        </w:rPr>
        <w:t>(</w:t>
      </w:r>
      <w:r w:rsidRPr="004B6EC6">
        <w:rPr>
          <w:rFonts w:ascii="Consolas" w:hAnsi="Consolas" w:cs="Consolas"/>
          <w:color w:val="A31515"/>
          <w:sz w:val="19"/>
          <w:szCs w:val="19"/>
          <w:lang w:val="de-DE"/>
        </w:rPr>
        <w:t>"pause"</w:t>
      </w:r>
      <w:r w:rsidRPr="004B6EC6">
        <w:rPr>
          <w:rFonts w:ascii="Consolas" w:hAnsi="Consolas" w:cs="Consolas"/>
          <w:color w:val="000000"/>
          <w:sz w:val="19"/>
          <w:szCs w:val="19"/>
          <w:lang w:val="de-DE"/>
        </w:rPr>
        <w:t>)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B6EC6">
        <w:rPr>
          <w:rFonts w:ascii="Consolas" w:hAnsi="Consolas" w:cs="Consolas"/>
          <w:color w:val="000000"/>
          <w:sz w:val="19"/>
          <w:szCs w:val="19"/>
          <w:lang w:val="de-DE"/>
        </w:rPr>
        <w:tab/>
      </w:r>
      <w:r w:rsidRPr="004B6EC6">
        <w:rPr>
          <w:rFonts w:ascii="Consolas" w:hAnsi="Consolas" w:cs="Consolas"/>
          <w:color w:val="000000"/>
          <w:sz w:val="19"/>
          <w:szCs w:val="19"/>
          <w:lang w:val="de-DE"/>
        </w:rPr>
        <w:tab/>
      </w:r>
      <w:proofErr w:type="gramStart"/>
      <w:r w:rsidRPr="000403B8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 xml:space="preserve">"Maximum </w:t>
      </w:r>
      <w:proofErr w:type="spellStart"/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simwolow</w:t>
      </w:r>
      <w:proofErr w:type="spellEnd"/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: %d\</w:t>
      </w:r>
      <w:proofErr w:type="spellStart"/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nStr</w:t>
      </w:r>
      <w:proofErr w:type="spellEnd"/>
      <w:r w:rsidRPr="000403B8">
        <w:rPr>
          <w:rFonts w:ascii="Consolas" w:hAnsi="Consolas" w:cs="Consolas"/>
          <w:color w:val="A31515"/>
          <w:sz w:val="19"/>
          <w:szCs w:val="19"/>
          <w:lang w:val="en-US"/>
        </w:rPr>
        <w:t>: %s\n"</w:t>
      </w: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max_size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str_max</w:t>
      </w:r>
      <w:proofErr w:type="spellEnd"/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403B8" w:rsidRP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403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paus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0403B8" w:rsidRDefault="000403B8" w:rsidP="000403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0403B8" w:rsidRPr="000403B8" w:rsidRDefault="000403B8" w:rsidP="000403B8">
      <w:pPr>
        <w:spacing w:line="240" w:lineRule="auto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0403B8" w:rsidRDefault="000403B8" w:rsidP="003E1008">
      <w:pPr>
        <w:spacing w:line="240" w:lineRule="auto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</w:rPr>
        <w:t>Результат:</w:t>
      </w:r>
    </w:p>
    <w:p w:rsidR="00972D5C" w:rsidRPr="00972D5C" w:rsidRDefault="00C93FDC" w:rsidP="003E1008">
      <w:pPr>
        <w:spacing w:line="240" w:lineRule="auto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pict>
          <v:shape id="_x0000_i1026" type="#_x0000_t75" style="width:252pt;height:63.7pt">
            <v:imagedata r:id="rId7" o:title="res_2_1"/>
          </v:shape>
        </w:pict>
      </w:r>
    </w:p>
    <w:p w:rsidR="000403B8" w:rsidRDefault="000403B8" w:rsidP="003E1008">
      <w:pPr>
        <w:spacing w:line="240" w:lineRule="auto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</w:rPr>
        <w:t>Задание 3.</w:t>
      </w:r>
    </w:p>
    <w:p w:rsidR="00972D5C" w:rsidRPr="00972D5C" w:rsidRDefault="00C93FDC" w:rsidP="003E1008">
      <w:pPr>
        <w:spacing w:line="240" w:lineRule="auto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pict>
          <v:shape id="_x0000_i1027" type="#_x0000_t75" style="width:362.75pt;height:348.9pt">
            <v:imagedata r:id="rId8" o:title="zadanie_3"/>
          </v:shape>
        </w:pict>
      </w:r>
    </w:p>
    <w:p w:rsidR="000403B8" w:rsidRPr="004B6EC6" w:rsidRDefault="000403B8" w:rsidP="003E1008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Код программы:</w:t>
      </w:r>
    </w:p>
    <w:p w:rsidR="00E3072B" w:rsidRPr="004B6EC6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B6EC6">
        <w:rPr>
          <w:rFonts w:ascii="Consolas" w:hAnsi="Consolas" w:cs="Consolas"/>
          <w:color w:val="808080"/>
          <w:sz w:val="19"/>
          <w:szCs w:val="19"/>
        </w:rPr>
        <w:t>#</w:t>
      </w:r>
      <w:r w:rsidRPr="00E3072B">
        <w:rPr>
          <w:rFonts w:ascii="Consolas" w:hAnsi="Consolas" w:cs="Consolas"/>
          <w:color w:val="808080"/>
          <w:sz w:val="19"/>
          <w:szCs w:val="19"/>
          <w:lang w:val="en-US"/>
        </w:rPr>
        <w:t>include</w:t>
      </w:r>
      <w:r w:rsidRPr="004B6EC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B6EC6"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stdafx</w:t>
      </w:r>
      <w:proofErr w:type="spellEnd"/>
      <w:r w:rsidRPr="004B6EC6">
        <w:rPr>
          <w:rFonts w:ascii="Consolas" w:hAnsi="Consolas" w:cs="Consolas"/>
          <w:color w:val="A31515"/>
          <w:sz w:val="19"/>
          <w:szCs w:val="19"/>
        </w:rPr>
        <w:t>.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h</w:t>
      </w:r>
      <w:r w:rsidRPr="004B6EC6">
        <w:rPr>
          <w:rFonts w:ascii="Consolas" w:hAnsi="Consolas" w:cs="Consolas"/>
          <w:color w:val="A31515"/>
          <w:sz w:val="19"/>
          <w:szCs w:val="19"/>
        </w:rPr>
        <w:t>"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Windows.h</w:t>
      </w:r>
      <w:proofErr w:type="spellEnd"/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NotName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system(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"color f0"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>{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[100] =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res_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word[6][100] = {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"THIS"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"IS"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"A"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"TABLE"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"HELLO"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"\0"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translate[6][100] = {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"ETO"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"STOL"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"PRIVET"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"\0"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[100] =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gets_</w:t>
      </w:r>
      <w:proofErr w:type="gram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word_now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[100] =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, x = 0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[x]!=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'\0'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[x] !=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'_'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word_now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proofErr w:type="gram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x]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[x + 1] ==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'\0'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x</w:t>
      </w:r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x</w:t>
      </w:r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sovpadenie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-1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strcmp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(word[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],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"\0"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(!(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strcmp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(word[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], 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word_now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)))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sovpadenie</w:t>
      </w:r>
      <w:proofErr w:type="spellEnd"/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sovpadenie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-1)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res_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&amp; 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strcmp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word_now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result[</w:t>
      </w:r>
      <w:proofErr w:type="spellStart"/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res_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'_'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res_i</w:t>
      </w:r>
      <w:proofErr w:type="spellEnd"/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word_now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] !=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'\0'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result[</w:t>
      </w:r>
      <w:proofErr w:type="spellStart"/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res_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word_now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++; 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res_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res_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&amp; 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strcmp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(translate[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sovpadenie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],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result[</w:t>
      </w:r>
      <w:proofErr w:type="spellStart"/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res_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'_'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res_i</w:t>
      </w:r>
      <w:proofErr w:type="spellEnd"/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(translate[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sovpadenie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][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] !=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'\0'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result[</w:t>
      </w:r>
      <w:proofErr w:type="spellStart"/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res_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] = translate[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sovpadenie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][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++;  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res_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3072B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word_now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] !=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'\0'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word_now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'\0'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E3072B">
        <w:rPr>
          <w:rFonts w:ascii="Consolas" w:hAnsi="Consolas" w:cs="Consolas"/>
          <w:color w:val="A31515"/>
          <w:sz w:val="19"/>
          <w:szCs w:val="19"/>
          <w:lang w:val="en-US"/>
        </w:rPr>
        <w:t>"%s\n"</w:t>
      </w: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>, result);</w:t>
      </w:r>
    </w:p>
    <w:p w:rsidR="00E3072B" w:rsidRP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3072B" w:rsidRPr="004B6EC6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072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4B6EC6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4B6EC6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4B6EC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3072B" w:rsidRDefault="00E3072B" w:rsidP="00E30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B6EC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972D5C" w:rsidRPr="00E3072B" w:rsidRDefault="00E3072B" w:rsidP="00E3072B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0403B8" w:rsidRDefault="000403B8" w:rsidP="003E1008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Результат:</w:t>
      </w:r>
    </w:p>
    <w:p w:rsidR="00E3072B" w:rsidRDefault="00C93FDC" w:rsidP="003E1008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pict>
          <v:shape id="_x0000_i1028" type="#_x0000_t75" style="width:235.4pt;height:60.9pt">
            <v:imagedata r:id="rId9" o:title="res_3_1"/>
          </v:shape>
        </w:pict>
      </w:r>
    </w:p>
    <w:p w:rsidR="00CD1B2A" w:rsidRDefault="00F831A7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</w:t>
      </w:r>
      <w:r w:rsidRPr="00067F0F">
        <w:rPr>
          <w:rFonts w:ascii="Times New Roman" w:hAnsi="Times New Roman" w:cs="Times New Roman"/>
          <w:sz w:val="28"/>
          <w:szCs w:val="28"/>
        </w:rPr>
        <w:t>:</w:t>
      </w:r>
      <w:r w:rsidR="00067F0F">
        <w:rPr>
          <w:rFonts w:ascii="Times New Roman" w:hAnsi="Times New Roman" w:cs="Times New Roman"/>
          <w:sz w:val="28"/>
          <w:szCs w:val="28"/>
        </w:rPr>
        <w:t xml:space="preserve"> по ходу лабораторной работы научился работать </w:t>
      </w:r>
      <w:r w:rsidR="003C0D52">
        <w:rPr>
          <w:rFonts w:ascii="Times New Roman" w:hAnsi="Times New Roman" w:cs="Times New Roman"/>
          <w:sz w:val="28"/>
          <w:szCs w:val="28"/>
        </w:rPr>
        <w:t>со строками символов</w:t>
      </w:r>
      <w:r w:rsidR="000403B8">
        <w:rPr>
          <w:rFonts w:ascii="Times New Roman" w:hAnsi="Times New Roman" w:cs="Times New Roman"/>
          <w:sz w:val="28"/>
          <w:szCs w:val="28"/>
        </w:rPr>
        <w:t>.</w:t>
      </w: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1.</w:t>
      </w:r>
    </w:p>
    <w:p w:rsidR="004B5B1E" w:rsidRPr="004B5B1E" w:rsidRDefault="004B5B1E" w:rsidP="000403B8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3C0D52" w:rsidRDefault="004B5B1E" w:rsidP="000403B8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4B5B1E">
        <w:rPr>
          <w:rFonts w:ascii="Times New Roman" w:hAnsi="Times New Roman" w:cs="Times New Roman"/>
          <w:sz w:val="28"/>
          <w:szCs w:val="28"/>
          <w:lang w:val="en-US"/>
        </w:rPr>
        <w:object w:dxaOrig="10996" w:dyaOrig="12136">
          <v:shape id="_x0000_i1029" type="#_x0000_t75" style="width:526.15pt;height:581.55pt" o:ole="">
            <v:imagedata r:id="rId10" o:title=""/>
          </v:shape>
          <o:OLEObject Type="Embed" ProgID="Visio.Drawing.15" ShapeID="_x0000_i1029" DrawAspect="Content" ObjectID="_1575873829" r:id="rId11"/>
        </w:object>
      </w:r>
    </w:p>
    <w:p w:rsidR="004B5B1E" w:rsidRDefault="004B5B1E" w:rsidP="000403B8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4B5B1E" w:rsidRDefault="004B5B1E" w:rsidP="000403B8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4B5B1E" w:rsidRDefault="004B5B1E" w:rsidP="000403B8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4B5B1E" w:rsidRDefault="004B5B1E" w:rsidP="000403B8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4B5B1E" w:rsidRPr="00073350" w:rsidRDefault="004B5B1E" w:rsidP="000403B8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2.</w:t>
      </w:r>
    </w:p>
    <w:p w:rsidR="00073350" w:rsidRDefault="00073350" w:rsidP="000733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073350">
        <w:rPr>
          <w:rFonts w:ascii="Times New Roman" w:hAnsi="Times New Roman" w:cs="Times New Roman"/>
          <w:sz w:val="28"/>
          <w:szCs w:val="28"/>
          <w:lang w:val="en-US"/>
        </w:rPr>
        <w:object w:dxaOrig="13576" w:dyaOrig="19336">
          <v:shape id="_x0000_i1030" type="#_x0000_t75" style="width:512.3pt;height:728.3pt" o:ole="">
            <v:imagedata r:id="rId12" o:title=""/>
          </v:shape>
          <o:OLEObject Type="Embed" ProgID="Visio.Drawing.15" ShapeID="_x0000_i1030" DrawAspect="Content" ObjectID="_1575873830" r:id="rId13"/>
        </w:object>
      </w:r>
    </w:p>
    <w:p w:rsidR="00073350" w:rsidRDefault="00073350" w:rsidP="0007335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3.</w:t>
      </w:r>
    </w:p>
    <w:p w:rsidR="00C93FDC" w:rsidRDefault="00C93FDC" w:rsidP="0007335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C93FDC" w:rsidRDefault="00C93FDC" w:rsidP="0007335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D71456" w:rsidRDefault="00D71456" w:rsidP="0007335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073350" w:rsidRDefault="00D91870" w:rsidP="0007335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D91870">
        <w:rPr>
          <w:rFonts w:ascii="Times New Roman" w:hAnsi="Times New Roman" w:cs="Times New Roman"/>
          <w:sz w:val="28"/>
          <w:szCs w:val="28"/>
        </w:rPr>
        <w:object w:dxaOrig="12766" w:dyaOrig="13455">
          <v:shape id="_x0000_i1033" type="#_x0000_t75" style="width:506.75pt;height:534.45pt" o:ole="">
            <v:imagedata r:id="rId14" o:title=""/>
          </v:shape>
          <o:OLEObject Type="Embed" ProgID="Visio.Drawing.15" ShapeID="_x0000_i1033" DrawAspect="Content" ObjectID="_1575873831" r:id="rId15"/>
        </w:object>
      </w:r>
    </w:p>
    <w:p w:rsidR="00D91870" w:rsidRDefault="00D91870" w:rsidP="0007335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D91870" w:rsidRDefault="00D91870" w:rsidP="0007335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D91870" w:rsidRDefault="00D91870" w:rsidP="0007335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D91870" w:rsidRDefault="00D91870" w:rsidP="0007335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D91870" w:rsidRDefault="00D91870" w:rsidP="0007335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D71456" w:rsidRDefault="00D71456" w:rsidP="00D71456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91870" w:rsidRDefault="00C93FDC" w:rsidP="00D71456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93FDC">
        <w:rPr>
          <w:rFonts w:ascii="Times New Roman" w:hAnsi="Times New Roman" w:cs="Times New Roman"/>
          <w:sz w:val="28"/>
          <w:szCs w:val="28"/>
        </w:rPr>
        <w:object w:dxaOrig="6525" w:dyaOrig="14055">
          <v:shape id="_x0000_i1032" type="#_x0000_t75" style="width:326.75pt;height:703.4pt" o:ole="">
            <v:imagedata r:id="rId16" o:title=""/>
          </v:shape>
          <o:OLEObject Type="Embed" ProgID="Visio.Drawing.15" ShapeID="_x0000_i1032" DrawAspect="Content" ObjectID="_1575873832" r:id="rId17"/>
        </w:object>
      </w:r>
    </w:p>
    <w:p w:rsidR="00C93FDC" w:rsidRDefault="00C93FDC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93FDC" w:rsidRDefault="00C93FDC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71456" w:rsidRDefault="00D71456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93FDC" w:rsidRPr="00D91870" w:rsidRDefault="00C93FDC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93FDC">
        <w:rPr>
          <w:rFonts w:ascii="Times New Roman" w:hAnsi="Times New Roman" w:cs="Times New Roman"/>
          <w:sz w:val="28"/>
          <w:szCs w:val="28"/>
        </w:rPr>
        <w:object w:dxaOrig="4051" w:dyaOrig="7096">
          <v:shape id="_x0000_i1031" type="#_x0000_t75" style="width:202.15pt;height:354.45pt" o:ole="">
            <v:imagedata r:id="rId18" o:title=""/>
          </v:shape>
          <o:OLEObject Type="Embed" ProgID="Visio.Drawing.15" ShapeID="_x0000_i1031" DrawAspect="Content" ObjectID="_1575873833" r:id="rId19"/>
        </w:object>
      </w:r>
      <w:bookmarkStart w:id="0" w:name="_GoBack"/>
      <w:bookmarkEnd w:id="0"/>
    </w:p>
    <w:sectPr w:rsidR="00C93FDC" w:rsidRPr="00D91870" w:rsidSect="008959FA">
      <w:pgSz w:w="11906" w:h="16838"/>
      <w:pgMar w:top="630" w:right="85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7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027B"/>
    <w:rsid w:val="00003779"/>
    <w:rsid w:val="00006767"/>
    <w:rsid w:val="0001175A"/>
    <w:rsid w:val="000403B8"/>
    <w:rsid w:val="000446AC"/>
    <w:rsid w:val="00060D07"/>
    <w:rsid w:val="00067F0F"/>
    <w:rsid w:val="000732A3"/>
    <w:rsid w:val="00073350"/>
    <w:rsid w:val="00131570"/>
    <w:rsid w:val="001A6E64"/>
    <w:rsid w:val="001B3A3E"/>
    <w:rsid w:val="002144AD"/>
    <w:rsid w:val="0022472D"/>
    <w:rsid w:val="00263739"/>
    <w:rsid w:val="002B0689"/>
    <w:rsid w:val="00301D69"/>
    <w:rsid w:val="00357D36"/>
    <w:rsid w:val="00360A64"/>
    <w:rsid w:val="00371D0F"/>
    <w:rsid w:val="00373386"/>
    <w:rsid w:val="00391FB7"/>
    <w:rsid w:val="003C0D52"/>
    <w:rsid w:val="003E1008"/>
    <w:rsid w:val="0041371F"/>
    <w:rsid w:val="004B5B1E"/>
    <w:rsid w:val="004B6EC6"/>
    <w:rsid w:val="005062B0"/>
    <w:rsid w:val="00563071"/>
    <w:rsid w:val="005B68C9"/>
    <w:rsid w:val="005C6C02"/>
    <w:rsid w:val="005F5C2A"/>
    <w:rsid w:val="006466C5"/>
    <w:rsid w:val="006A0350"/>
    <w:rsid w:val="006C0B08"/>
    <w:rsid w:val="006D3186"/>
    <w:rsid w:val="00743DAD"/>
    <w:rsid w:val="007E240E"/>
    <w:rsid w:val="007E6C6E"/>
    <w:rsid w:val="007F7D97"/>
    <w:rsid w:val="00812621"/>
    <w:rsid w:val="00821EA5"/>
    <w:rsid w:val="00865397"/>
    <w:rsid w:val="0086757E"/>
    <w:rsid w:val="00894C6E"/>
    <w:rsid w:val="008959FA"/>
    <w:rsid w:val="008A5A25"/>
    <w:rsid w:val="008D5730"/>
    <w:rsid w:val="008F14C9"/>
    <w:rsid w:val="008F7DF2"/>
    <w:rsid w:val="00972D5C"/>
    <w:rsid w:val="00A62C31"/>
    <w:rsid w:val="00A83346"/>
    <w:rsid w:val="00AE74BE"/>
    <w:rsid w:val="00B231DD"/>
    <w:rsid w:val="00B508B4"/>
    <w:rsid w:val="00B913FA"/>
    <w:rsid w:val="00B959CE"/>
    <w:rsid w:val="00BE52D4"/>
    <w:rsid w:val="00BE6C7A"/>
    <w:rsid w:val="00C426F8"/>
    <w:rsid w:val="00C82077"/>
    <w:rsid w:val="00C93FDC"/>
    <w:rsid w:val="00C966E4"/>
    <w:rsid w:val="00CA607D"/>
    <w:rsid w:val="00CD1B2A"/>
    <w:rsid w:val="00D22BDB"/>
    <w:rsid w:val="00D32FF3"/>
    <w:rsid w:val="00D71456"/>
    <w:rsid w:val="00D8103A"/>
    <w:rsid w:val="00D91870"/>
    <w:rsid w:val="00E13837"/>
    <w:rsid w:val="00E3072B"/>
    <w:rsid w:val="00E41A3D"/>
    <w:rsid w:val="00E66F1E"/>
    <w:rsid w:val="00E94AA8"/>
    <w:rsid w:val="00EA6AB1"/>
    <w:rsid w:val="00F0027B"/>
    <w:rsid w:val="00F158F4"/>
    <w:rsid w:val="00F831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59F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E94AA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rsid w:val="00E94AA8"/>
    <w:rPr>
      <w:rFonts w:ascii="Consolas" w:hAnsi="Consolas"/>
      <w:sz w:val="21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22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472D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D32FF3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59F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E94AA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rsid w:val="00E94AA8"/>
    <w:rPr>
      <w:rFonts w:ascii="Consolas" w:hAnsi="Consolas"/>
      <w:sz w:val="21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22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472D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D32FF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134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3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9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image" Target="media/image6.emf"/><Relationship Id="rId17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5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AAD8B0-BCC8-4DAF-B0C9-229C43B58F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1</TotalTime>
  <Pages>11</Pages>
  <Words>630</Words>
  <Characters>3596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42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</dc:creator>
  <cp:keywords/>
  <dc:description/>
  <cp:lastModifiedBy>ilya</cp:lastModifiedBy>
  <cp:revision>46</cp:revision>
  <cp:lastPrinted>2017-11-23T16:53:00Z</cp:lastPrinted>
  <dcterms:created xsi:type="dcterms:W3CDTF">2017-11-07T10:49:00Z</dcterms:created>
  <dcterms:modified xsi:type="dcterms:W3CDTF">2017-12-27T06:57:00Z</dcterms:modified>
</cp:coreProperties>
</file>